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Pr="00AA38E8" w:rsidRDefault="0049672F" w:rsidP="00EC7F57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Design Document</w:t>
      </w:r>
    </w:p>
    <w:p w:rsidR="0049672F" w:rsidRPr="00AA38E8" w:rsidRDefault="0049672F" w:rsidP="00EC7F57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For</w:t>
      </w:r>
      <w:bookmarkStart w:id="0" w:name="_GoBack"/>
      <w:bookmarkEnd w:id="0"/>
    </w:p>
    <w:p w:rsidR="0049672F" w:rsidRPr="00AA38E8" w:rsidRDefault="0049672F" w:rsidP="00EC7F57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Optimized Sine Cosine Algorithm</w:t>
      </w: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VERSION: </w:t>
      </w:r>
      <w:r>
        <w:rPr>
          <w:rFonts w:cs="Calibri"/>
          <w:b/>
          <w:sz w:val="24"/>
        </w:rPr>
        <w:t>1.0</w:t>
      </w: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3"/>
        </w:rPr>
      </w:pPr>
      <w:r w:rsidRPr="00AA38E8">
        <w:rPr>
          <w:rFonts w:cs="Calibri"/>
          <w:b/>
          <w:sz w:val="24"/>
        </w:rPr>
        <w:t xml:space="preserve">DATE: </w:t>
      </w:r>
      <w:r w:rsidR="005B5753">
        <w:rPr>
          <w:rFonts w:cs="Calibri"/>
          <w:b/>
          <w:sz w:val="24"/>
        </w:rPr>
        <w:t>15-Feb-2016</w:t>
      </w: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Prepared By: </w:t>
      </w:r>
    </w:p>
    <w:p w:rsidR="0049672F" w:rsidRPr="00AA38E8" w:rsidRDefault="0049672F" w:rsidP="0049672F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 xml:space="preserve">Jason </w:t>
      </w:r>
      <w:proofErr w:type="spellStart"/>
      <w:r>
        <w:rPr>
          <w:rFonts w:cs="Calibri"/>
          <w:b/>
          <w:sz w:val="24"/>
        </w:rPr>
        <w:t>Erlenbeck</w:t>
      </w:r>
      <w:proofErr w:type="spellEnd"/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49672F" w:rsidRDefault="0049672F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B5753">
      <w:pPr>
        <w:tabs>
          <w:tab w:val="left" w:pos="4320"/>
          <w:tab w:val="left" w:pos="8640"/>
        </w:tabs>
        <w:rPr>
          <w:rFonts w:cs="Calibri"/>
          <w:b/>
        </w:rPr>
      </w:pPr>
    </w:p>
    <w:p w:rsidR="005B5753" w:rsidRPr="00AA38E8" w:rsidRDefault="005B5753" w:rsidP="005B5753">
      <w:pPr>
        <w:tabs>
          <w:tab w:val="left" w:pos="4320"/>
          <w:tab w:val="left" w:pos="8640"/>
        </w:tabs>
        <w:rPr>
          <w:rFonts w:cs="Calibri"/>
          <w:b/>
        </w:rPr>
      </w:pPr>
      <w:r w:rsidRPr="00AA38E8">
        <w:rPr>
          <w:rFonts w:cs="Calibri"/>
          <w:b/>
        </w:rPr>
        <w:t>Revision Histo</w:t>
      </w:r>
      <w:r>
        <w:rPr>
          <w:rFonts w:cs="Calibri"/>
          <w:b/>
        </w:rPr>
        <w:t>ry</w:t>
      </w:r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90"/>
        <w:gridCol w:w="1890"/>
        <w:gridCol w:w="1080"/>
        <w:gridCol w:w="1440"/>
      </w:tblGrid>
      <w:tr w:rsidR="005B5753" w:rsidRPr="00AA38E8" w:rsidTr="004C4CBE">
        <w:tc>
          <w:tcPr>
            <w:tcW w:w="4590" w:type="dxa"/>
          </w:tcPr>
          <w:p w:rsidR="005B5753" w:rsidRPr="00AA38E8" w:rsidRDefault="005B5753" w:rsidP="005F143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1890" w:type="dxa"/>
          </w:tcPr>
          <w:p w:rsidR="005B5753" w:rsidRPr="00AA38E8" w:rsidRDefault="005B5753" w:rsidP="005F143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1080" w:type="dxa"/>
          </w:tcPr>
          <w:p w:rsidR="005B5753" w:rsidRPr="00AA38E8" w:rsidRDefault="005B5753" w:rsidP="005F143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5B5753" w:rsidRPr="00AA38E8" w:rsidRDefault="005B5753" w:rsidP="005F143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</w:tr>
      <w:tr w:rsidR="005B5753" w:rsidRPr="00AA38E8" w:rsidTr="004C4CBE">
        <w:tc>
          <w:tcPr>
            <w:tcW w:w="4590" w:type="dxa"/>
          </w:tcPr>
          <w:p w:rsidR="005B5753" w:rsidRPr="00AA38E8" w:rsidRDefault="005B5753" w:rsidP="005F1436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1890" w:type="dxa"/>
          </w:tcPr>
          <w:p w:rsidR="005B5753" w:rsidRPr="00AA38E8" w:rsidRDefault="005B5753" w:rsidP="005B5753">
            <w:pPr>
              <w:rPr>
                <w:rFonts w:cs="Calibri"/>
              </w:rPr>
            </w:pPr>
            <w:r>
              <w:t xml:space="preserve">Jason </w:t>
            </w:r>
            <w:proofErr w:type="spellStart"/>
            <w:r>
              <w:t>Erlenbeck</w:t>
            </w:r>
            <w:proofErr w:type="spellEnd"/>
          </w:p>
        </w:tc>
        <w:tc>
          <w:tcPr>
            <w:tcW w:w="1080" w:type="dxa"/>
          </w:tcPr>
          <w:p w:rsidR="005B5753" w:rsidRPr="00AA38E8" w:rsidRDefault="005B5753" w:rsidP="005F1436">
            <w:pPr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1440" w:type="dxa"/>
          </w:tcPr>
          <w:p w:rsidR="005B5753" w:rsidRPr="00AA38E8" w:rsidRDefault="005B5753" w:rsidP="005F1436">
            <w:pPr>
              <w:rPr>
                <w:rFonts w:cs="Calibri"/>
              </w:rPr>
            </w:pPr>
            <w:r>
              <w:rPr>
                <w:rFonts w:cs="Calibri"/>
              </w:rPr>
              <w:t>15-Feb-2016</w:t>
            </w:r>
          </w:p>
        </w:tc>
      </w:tr>
    </w:tbl>
    <w:p w:rsidR="005B5753" w:rsidRPr="00AA38E8" w:rsidRDefault="005B5753" w:rsidP="005B5753">
      <w:pPr>
        <w:jc w:val="center"/>
        <w:rPr>
          <w:rFonts w:cs="Calibri"/>
          <w:b/>
          <w:sz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67C50" w:rsidRDefault="00567C50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5B5753" w:rsidRDefault="005B5753" w:rsidP="005164AA">
      <w:pPr>
        <w:spacing w:before="120" w:after="0" w:line="240" w:lineRule="auto"/>
        <w:rPr>
          <w:b/>
          <w:sz w:val="24"/>
          <w:szCs w:val="24"/>
        </w:rPr>
      </w:pPr>
    </w:p>
    <w:p w:rsidR="00935860" w:rsidRDefault="005853E9" w:rsidP="005164AA">
      <w:pPr>
        <w:spacing w:before="120" w:after="0" w:line="24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Optimized </w:t>
      </w:r>
      <w:proofErr w:type="spellStart"/>
      <w:r>
        <w:rPr>
          <w:b/>
          <w:sz w:val="24"/>
          <w:szCs w:val="24"/>
        </w:rPr>
        <w:t>SinCos</w:t>
      </w:r>
      <w:proofErr w:type="spellEnd"/>
      <w:r>
        <w:rPr>
          <w:b/>
          <w:sz w:val="24"/>
          <w:szCs w:val="24"/>
        </w:rPr>
        <w:t xml:space="preserve"> Algorithm</w:t>
      </w:r>
    </w:p>
    <w:p w:rsidR="00B05E4E" w:rsidRPr="00313ACC" w:rsidRDefault="005853E9" w:rsidP="005164AA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Background</w:t>
      </w:r>
      <w:r w:rsidR="00B05E4E" w:rsidRPr="00313ACC">
        <w:rPr>
          <w:b/>
          <w:sz w:val="24"/>
          <w:szCs w:val="24"/>
        </w:rPr>
        <w:t>:</w:t>
      </w:r>
    </w:p>
    <w:p w:rsidR="00662676" w:rsidRDefault="007F54F6" w:rsidP="005853E9">
      <w:pPr>
        <w:spacing w:before="120" w:after="0" w:line="240" w:lineRule="auto"/>
        <w:ind w:left="360"/>
      </w:pPr>
      <w:r>
        <w:t xml:space="preserve">The following diagram is an overview of the operations that are performed during </w:t>
      </w:r>
      <w:r w:rsidR="003026AF">
        <w:t xml:space="preserve">digital motor angle </w:t>
      </w:r>
      <w:r>
        <w:t>initialization to compute the</w:t>
      </w:r>
      <w:r w:rsidR="003026AF">
        <w:t>ir</w:t>
      </w:r>
      <w:r>
        <w:t xml:space="preserve"> correction table</w:t>
      </w:r>
      <w:r w:rsidR="003026AF">
        <w:t>s</w:t>
      </w:r>
      <w:r>
        <w:t>.</w:t>
      </w:r>
    </w:p>
    <w:p w:rsidR="005853E9" w:rsidRDefault="005853E9" w:rsidP="005853E9">
      <w:pPr>
        <w:spacing w:before="120" w:after="0" w:line="240" w:lineRule="auto"/>
        <w:ind w:left="360"/>
      </w:pPr>
    </w:p>
    <w:p w:rsidR="005853E9" w:rsidRDefault="005853E9" w:rsidP="005853E9">
      <w:pPr>
        <w:spacing w:before="120" w:after="0" w:line="240" w:lineRule="auto"/>
        <w:ind w:left="360"/>
      </w:pPr>
      <w:r>
        <w:object w:dxaOrig="10890" w:dyaOrig="1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66.4pt" o:ole="">
            <v:imagedata r:id="rId9" o:title=""/>
          </v:shape>
          <o:OLEObject Type="Embed" ProgID="Visio.Drawing.11" ShapeID="_x0000_i1025" DrawAspect="Content" ObjectID="_1517140858" r:id="rId10"/>
        </w:object>
      </w:r>
      <w:r>
        <w:t>Generate Reconstructed Waveform Pseudo Code:</w:t>
      </w:r>
    </w:p>
    <w:p w:rsidR="005853E9" w:rsidRDefault="005853E9" w:rsidP="005853E9">
      <w:pPr>
        <w:spacing w:before="120" w:after="0" w:line="240" w:lineRule="auto"/>
        <w:ind w:left="360"/>
      </w:pPr>
      <w:proofErr w:type="gramStart"/>
      <w:r w:rsidRPr="007F54F6">
        <w:rPr>
          <w:i/>
        </w:rPr>
        <w:t>for</w:t>
      </w:r>
      <w:proofErr w:type="gramEnd"/>
      <w:r w:rsidRPr="007F54F6">
        <w:rPr>
          <w:i/>
        </w:rPr>
        <w:t xml:space="preserve"> n = 0 to 12</w:t>
      </w:r>
      <w:r w:rsidR="007F54F6">
        <w:rPr>
          <w:i/>
        </w:rPr>
        <w:t>8</w:t>
      </w:r>
      <w:r>
        <w:t xml:space="preserve"> // size of </w:t>
      </w:r>
      <w:r w:rsidR="007F54F6">
        <w:t>correction table</w:t>
      </w:r>
    </w:p>
    <w:p w:rsidR="007F54F6" w:rsidRDefault="007F54F6" w:rsidP="007F54F6">
      <w:pPr>
        <w:spacing w:before="120" w:after="0" w:line="240" w:lineRule="auto"/>
        <w:rPr>
          <w:rFonts w:eastAsiaTheme="minorEastAsia"/>
        </w:rPr>
      </w:pPr>
      <w:r>
        <w:rPr>
          <w:i/>
        </w:rPr>
        <w:tab/>
      </w:r>
      <m:oMath>
        <m:r>
          <w:rPr>
            <w:rFonts w:ascii="Cambria Math" w:eastAsiaTheme="minorEastAsia" w:hAnsi="Cambria Math"/>
          </w:rPr>
          <m:t>ReconstructedWaveform[n]≅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1</m:t>
            </m:r>
          </m:sub>
          <m:sup>
            <m:r>
              <w:rPr>
                <w:rFonts w:ascii="Cambria Math" w:eastAsiaTheme="minorEastAsia" w:hAnsi="Cambria Math"/>
              </w:rPr>
              <m:t>12</m:t>
            </m:r>
          </m:sup>
          <m:e>
            <m:r>
              <w:rPr>
                <w:rFonts w:ascii="Cambria Math" w:eastAsiaTheme="minorEastAsia" w:hAnsi="Cambria Math"/>
              </w:rPr>
              <m:t>Acoeff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d>
            <m:r>
              <w:rPr>
                <w:rFonts w:ascii="Cambria Math" w:eastAsiaTheme="minorEastAsia" w:hAnsi="Cambria Math"/>
              </w:rPr>
              <m:t>*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n*2pi*i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27</m:t>
                        </m:r>
                      </m:den>
                    </m:f>
                  </m:e>
                </m:d>
              </m:e>
            </m:func>
            <m:r>
              <w:rPr>
                <w:rFonts w:ascii="Cambria Math" w:eastAsiaTheme="minorEastAsia" w:hAnsi="Cambria Math"/>
              </w:rPr>
              <m:t>+</m:t>
            </m:r>
          </m:e>
        </m:nary>
        <m:r>
          <w:rPr>
            <w:rFonts w:ascii="Cambria Math" w:eastAsiaTheme="minorEastAsia" w:hAnsi="Cambria Math"/>
          </w:rPr>
          <m:t>Bcoeff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</m:t>
            </m:r>
          </m:e>
        </m:d>
        <m:r>
          <w:rPr>
            <w:rFonts w:ascii="Cambria Math" w:eastAsiaTheme="minorEastAsia" w:hAnsi="Cambria Math"/>
          </w:rPr>
          <m:t>*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n*2pi*i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127</m:t>
                    </m:r>
                  </m:den>
                </m:f>
              </m:e>
            </m:d>
          </m:e>
        </m:func>
      </m:oMath>
      <w:r>
        <w:rPr>
          <w:rFonts w:eastAsiaTheme="minorEastAsia"/>
        </w:rPr>
        <w:tab/>
      </w:r>
      <w:r>
        <w:rPr>
          <w:rFonts w:eastAsiaTheme="minorEastAsia"/>
        </w:rPr>
        <w:tab/>
      </w:r>
    </w:p>
    <w:p w:rsidR="005853E9" w:rsidRDefault="007F54F6" w:rsidP="005853E9">
      <w:pPr>
        <w:spacing w:before="120" w:after="0" w:line="240" w:lineRule="auto"/>
        <w:ind w:left="360"/>
      </w:pPr>
      <w:r>
        <w:rPr>
          <w:rFonts w:eastAsiaTheme="minorEastAsia"/>
        </w:rPr>
        <w:t xml:space="preserve">As shown in the pseudo code </w:t>
      </w:r>
      <w:r w:rsidR="008A6433">
        <w:rPr>
          <w:rFonts w:eastAsiaTheme="minorEastAsia"/>
        </w:rPr>
        <w:t xml:space="preserve">there </w:t>
      </w:r>
      <w:r w:rsidR="003026AF">
        <w:rPr>
          <w:rFonts w:eastAsiaTheme="minorEastAsia"/>
        </w:rPr>
        <w:t>is</w:t>
      </w:r>
      <w:r w:rsidR="008A6433">
        <w:rPr>
          <w:rFonts w:eastAsiaTheme="minorEastAsia"/>
        </w:rPr>
        <w:t xml:space="preserve"> several calls to the sine and cosine function (128 * 12).  Furthermore, the algorithm requires both the sine and cosine of the same angle.  During benchmarking activities the following algorithm was developed and shown to have significant </w:t>
      </w:r>
      <w:r w:rsidR="00A65A62">
        <w:rPr>
          <w:rFonts w:eastAsiaTheme="minorEastAsia"/>
        </w:rPr>
        <w:t>time improvements</w:t>
      </w:r>
      <w:r w:rsidR="003026AF">
        <w:rPr>
          <w:rFonts w:eastAsiaTheme="minorEastAsia"/>
        </w:rPr>
        <w:t xml:space="preserve"> (~= 5.5 </w:t>
      </w:r>
      <w:proofErr w:type="spellStart"/>
      <w:r w:rsidR="003026AF">
        <w:rPr>
          <w:rFonts w:eastAsiaTheme="minorEastAsia"/>
        </w:rPr>
        <w:t>mSec</w:t>
      </w:r>
      <w:proofErr w:type="spellEnd"/>
      <w:r w:rsidR="003026AF">
        <w:rPr>
          <w:rFonts w:eastAsiaTheme="minorEastAsia"/>
        </w:rPr>
        <w:t xml:space="preserve"> vs ~= 2.4 </w:t>
      </w:r>
      <w:proofErr w:type="spellStart"/>
      <w:r w:rsidR="003026AF">
        <w:rPr>
          <w:rFonts w:eastAsiaTheme="minorEastAsia"/>
        </w:rPr>
        <w:t>mSec</w:t>
      </w:r>
      <w:proofErr w:type="spellEnd"/>
      <w:r w:rsidR="003026AF">
        <w:rPr>
          <w:rFonts w:eastAsiaTheme="minorEastAsia"/>
        </w:rPr>
        <w:t>)</w:t>
      </w:r>
      <w:r w:rsidR="00A65A62">
        <w:rPr>
          <w:rFonts w:eastAsiaTheme="minorEastAsia"/>
        </w:rPr>
        <w:t xml:space="preserve"> over the standard sine and cosine library functions.</w:t>
      </w:r>
    </w:p>
    <w:p w:rsidR="00115A3C" w:rsidRDefault="00A65A62" w:rsidP="005164AA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Sine and Cosine as Taylor Series</w:t>
      </w:r>
      <w:r w:rsidR="00115A3C" w:rsidRPr="00313ACC">
        <w:rPr>
          <w:b/>
          <w:sz w:val="24"/>
          <w:szCs w:val="24"/>
        </w:rPr>
        <w:t xml:space="preserve">: </w:t>
      </w:r>
    </w:p>
    <w:p w:rsidR="00A65A62" w:rsidRPr="00A65A62" w:rsidRDefault="00A65A62" w:rsidP="00A65A62">
      <w:pPr>
        <w:spacing w:before="120" w:after="0" w:line="24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x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3!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5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5!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7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7!</m:t>
              </m:r>
            </m:den>
          </m:f>
          <m:r>
            <w:rPr>
              <w:rFonts w:ascii="Cambria Math" w:eastAsiaTheme="minorEastAsia" w:hAnsi="Cambria Math"/>
            </w:rPr>
            <m:t>…</m:t>
          </m:r>
        </m:oMath>
      </m:oMathPara>
    </w:p>
    <w:p w:rsidR="00A65A62" w:rsidRDefault="00A65A62" w:rsidP="00A65A62">
      <w:pPr>
        <w:spacing w:before="120" w:after="0" w:line="240" w:lineRule="auto"/>
        <w:rPr>
          <w:b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!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4!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5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5!</m:t>
              </m:r>
            </m:den>
          </m:f>
          <m:r>
            <w:rPr>
              <w:rFonts w:ascii="Cambria Math" w:eastAsiaTheme="minorEastAsia" w:hAnsi="Cambria Math"/>
            </w:rPr>
            <m:t>…</m:t>
          </m:r>
        </m:oMath>
      </m:oMathPara>
    </w:p>
    <w:p w:rsidR="00A65A62" w:rsidRDefault="00A65A62" w:rsidP="00A65A62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Range Reduction</w:t>
      </w:r>
      <w:r w:rsidRPr="00313ACC">
        <w:rPr>
          <w:b/>
          <w:sz w:val="24"/>
          <w:szCs w:val="24"/>
        </w:rPr>
        <w:t xml:space="preserve">: </w:t>
      </w:r>
    </w:p>
    <w:p w:rsidR="00A65A62" w:rsidRDefault="00AF5661" w:rsidP="00A65A62">
      <w:pPr>
        <w:pStyle w:val="ListParagraph"/>
        <w:spacing w:before="120" w:after="0" w:line="240" w:lineRule="auto"/>
        <w:ind w:left="360"/>
      </w:pPr>
      <w:r>
        <w:t xml:space="preserve">Although the Taylor Series for sine and cosine are exact it technically takes an infinite number of terms.  The purpose of limiting the value of x into the Taylor Series is </w:t>
      </w:r>
      <w:r w:rsidR="007B2ECB">
        <w:t xml:space="preserve">so </w:t>
      </w:r>
      <w:r>
        <w:t>that it doesn’t take many terms before the factorial in the denominator dwarfs the numerator.</w:t>
      </w:r>
      <w:r w:rsidR="000F5EC9">
        <w:t xml:space="preserve">  To limit the input range of x the following identity is used:</w:t>
      </w:r>
      <w:r>
        <w:t xml:space="preserve"> </w:t>
      </w:r>
    </w:p>
    <w:p w:rsidR="006C5F12" w:rsidRDefault="006C5F12" w:rsidP="006C5F12">
      <w:pPr>
        <w:spacing w:before="120" w:after="0" w:line="240" w:lineRule="auto"/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+B</m:t>
              </m:r>
            </m:e>
          </m:d>
          <m:r>
            <w:rPr>
              <w:rFonts w:ascii="Cambria Math" w:eastAsiaTheme="minorEastAsia" w:hAnsi="Cambria Math"/>
            </w:rPr>
            <m:t>=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+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Cos(A)</m:t>
          </m:r>
        </m:oMath>
      </m:oMathPara>
    </w:p>
    <w:p w:rsidR="006C5F12" w:rsidRDefault="006C5F12" w:rsidP="00A65A62">
      <w:pPr>
        <w:pStyle w:val="ListParagraph"/>
        <w:spacing w:before="120" w:after="0" w:line="240" w:lineRule="auto"/>
        <w:ind w:left="360"/>
      </w:pPr>
      <w:r>
        <w:t>For reasons that will be discussed later B will be declared as 22.5n, where n is an integer between 0 and 15</w:t>
      </w:r>
      <w:r w:rsidR="000F5EC9">
        <w:t>.  Using this technique the largest x input into the Taylor Series will be +/- 11.25 Degrees (0.1963 Radians).</w:t>
      </w:r>
    </w:p>
    <w:p w:rsidR="00960FD5" w:rsidRDefault="00960FD5" w:rsidP="00A65A62">
      <w:pPr>
        <w:pStyle w:val="ListParagraph"/>
        <w:spacing w:before="120" w:after="0" w:line="240" w:lineRule="auto"/>
        <w:ind w:left="360"/>
      </w:pPr>
    </w:p>
    <w:p w:rsidR="00960FD5" w:rsidRDefault="00960FD5" w:rsidP="00A65A62">
      <w:pPr>
        <w:pStyle w:val="ListParagraph"/>
        <w:spacing w:before="120" w:after="0" w:line="240" w:lineRule="auto"/>
        <w:ind w:left="360"/>
      </w:pPr>
      <w:r>
        <w:t>Now that the maximum input value of x has been established it is possible to determine the number of terms in the Taylor Series that are required to achieve acceptable levels of accuracy.</w:t>
      </w:r>
    </w:p>
    <w:p w:rsidR="00960FD5" w:rsidRDefault="00960FD5" w:rsidP="00A65A62">
      <w:pPr>
        <w:pStyle w:val="ListParagraph"/>
        <w:spacing w:before="120" w:after="0" w:line="240" w:lineRule="auto"/>
        <w:ind w:left="360"/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18"/>
        <w:gridCol w:w="2835"/>
        <w:gridCol w:w="1485"/>
        <w:gridCol w:w="2340"/>
        <w:gridCol w:w="1638"/>
      </w:tblGrid>
      <w:tr w:rsidR="00960FD5" w:rsidTr="00A529DF">
        <w:trPr>
          <w:cantSplit/>
          <w:tblHeader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# of Terms</w:t>
            </w:r>
          </w:p>
        </w:tc>
        <w:tc>
          <w:tcPr>
            <w:tcW w:w="2835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in(x)</w:t>
            </w:r>
          </w:p>
        </w:tc>
        <w:tc>
          <w:tcPr>
            <w:tcW w:w="1485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in(x) Max Error</w:t>
            </w:r>
          </w:p>
        </w:tc>
        <w:tc>
          <w:tcPr>
            <w:tcW w:w="2340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(x)</w:t>
            </w:r>
          </w:p>
        </w:tc>
        <w:tc>
          <w:tcPr>
            <w:tcW w:w="163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(x) Max Error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1</w:t>
            </w:r>
          </w:p>
        </w:tc>
        <w:tc>
          <w:tcPr>
            <w:tcW w:w="2835" w:type="dxa"/>
          </w:tcPr>
          <w:p w:rsidR="00960FD5" w:rsidRDefault="00960FD5" w:rsidP="00960FD5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</m:t>
                </m:r>
              </m:oMath>
            </m:oMathPara>
          </w:p>
        </w:tc>
        <w:tc>
          <w:tcPr>
            <w:tcW w:w="1485" w:type="dxa"/>
          </w:tcPr>
          <w:p w:rsidR="00960FD5" w:rsidRDefault="00960FD5" w:rsidP="00A65A62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.001259</w:t>
            </w:r>
          </w:p>
        </w:tc>
        <w:tc>
          <w:tcPr>
            <w:tcW w:w="2340" w:type="dxa"/>
          </w:tcPr>
          <w:p w:rsidR="00960FD5" w:rsidRDefault="001C2EC0" w:rsidP="001C2EC0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</m:t>
                </m:r>
              </m:oMath>
            </m:oMathPara>
          </w:p>
        </w:tc>
        <w:tc>
          <w:tcPr>
            <w:tcW w:w="1638" w:type="dxa"/>
          </w:tcPr>
          <w:p w:rsidR="00960FD5" w:rsidRDefault="00594913" w:rsidP="00A65A62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.0192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960FD5" w:rsidRDefault="00960FD5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!</m:t>
                    </m:r>
                  </m:den>
                </m:f>
              </m:oMath>
            </m:oMathPara>
          </w:p>
        </w:tc>
        <w:tc>
          <w:tcPr>
            <w:tcW w:w="1485" w:type="dxa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.4297E-6</w:t>
            </w:r>
          </w:p>
        </w:tc>
        <w:tc>
          <w:tcPr>
            <w:tcW w:w="2340" w:type="dxa"/>
            <w:vAlign w:val="center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!</m:t>
                    </m:r>
                  </m:den>
                </m:f>
              </m:oMath>
            </m:oMathPara>
          </w:p>
        </w:tc>
        <w:tc>
          <w:tcPr>
            <w:tcW w:w="1638" w:type="dxa"/>
          </w:tcPr>
          <w:p w:rsidR="00960FD5" w:rsidRDefault="00594913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.18515E-5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960FD5" w:rsidRDefault="00960FD5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!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!</m:t>
                    </m:r>
                  </m:den>
                </m:f>
              </m:oMath>
            </m:oMathPara>
          </w:p>
        </w:tc>
        <w:tc>
          <w:tcPr>
            <w:tcW w:w="1485" w:type="dxa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.2312E-9</w:t>
            </w:r>
          </w:p>
        </w:tc>
        <w:tc>
          <w:tcPr>
            <w:tcW w:w="2340" w:type="dxa"/>
            <w:vAlign w:val="center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!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4!</m:t>
                    </m:r>
                  </m:den>
                </m:f>
              </m:oMath>
            </m:oMathPara>
          </w:p>
        </w:tc>
        <w:tc>
          <w:tcPr>
            <w:tcW w:w="1638" w:type="dxa"/>
          </w:tcPr>
          <w:p w:rsidR="00960FD5" w:rsidRDefault="00594913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.953E-8</w:t>
            </w:r>
          </w:p>
        </w:tc>
      </w:tr>
    </w:tbl>
    <w:p w:rsidR="00960FD5" w:rsidRDefault="0062700F" w:rsidP="00A65A62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62700F">
        <w:rPr>
          <w:sz w:val="24"/>
          <w:szCs w:val="24"/>
        </w:rPr>
        <w:t>As</w:t>
      </w:r>
      <w:r>
        <w:rPr>
          <w:sz w:val="24"/>
          <w:szCs w:val="24"/>
        </w:rPr>
        <w:t xml:space="preserve"> the table above shows an acceptable level of accuracy can be achieved with only 2 terms in the sine and cosine Taylor Series once the input has been range limited to +/- 11.25 degrees.</w:t>
      </w:r>
    </w:p>
    <w:p w:rsidR="007B2ECB" w:rsidRPr="0062700F" w:rsidRDefault="007B2ECB" w:rsidP="00A65A62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984A90" w:rsidRDefault="00984A90" w:rsidP="00984A90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Algorithm</w:t>
      </w:r>
      <w:r w:rsidRPr="00313ACC">
        <w:rPr>
          <w:b/>
          <w:sz w:val="24"/>
          <w:szCs w:val="24"/>
        </w:rPr>
        <w:t xml:space="preserve">: </w:t>
      </w:r>
    </w:p>
    <w:p w:rsidR="005074C7" w:rsidRDefault="005074C7" w:rsidP="00A65A62">
      <w:pPr>
        <w:spacing w:before="120" w:after="0" w:line="240" w:lineRule="auto"/>
        <w:rPr>
          <w:b/>
        </w:rPr>
      </w:pPr>
      <w:r>
        <w:rPr>
          <w:b/>
        </w:rPr>
        <w:t>Calculate n</w:t>
      </w:r>
      <w:r w:rsidR="00EF6D70">
        <w:rPr>
          <w:b/>
        </w:rPr>
        <w:t xml:space="preserve"> &amp; B</w:t>
      </w:r>
      <w:r>
        <w:rPr>
          <w:b/>
        </w:rPr>
        <w:t>:</w:t>
      </w:r>
    </w:p>
    <w:p w:rsidR="005074C7" w:rsidRDefault="005074C7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As shown before, n is the largest integer that satisfies: 22.5n &lt; x.  This can be performed using integer math where: </w:t>
      </w:r>
    </w:p>
    <w:p w:rsidR="005074C7" w:rsidRPr="00EF6D70" w:rsidRDefault="00EF6D70" w:rsidP="00EF6D70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floor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x*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:where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π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Radians=22.5 Degrees</m:t>
          </m:r>
        </m:oMath>
      </m:oMathPara>
    </w:p>
    <w:p w:rsidR="00EF6D70" w:rsidRPr="00EF6D70" w:rsidRDefault="00EF6D70" w:rsidP="005074C7">
      <w:pPr>
        <w:autoSpaceDE w:val="0"/>
        <w:autoSpaceDN w:val="0"/>
        <w:adjustRightInd w:val="0"/>
        <w:spacing w:after="0" w:line="240" w:lineRule="auto"/>
        <w:rPr>
          <w:rFonts w:eastAsiaTheme="minorEastAsia"/>
          <w:sz w:val="24"/>
          <w:szCs w:val="24"/>
        </w:rPr>
      </w:pPr>
    </w:p>
    <w:p w:rsidR="005074C7" w:rsidRPr="00EF6D70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>The above equation will leave a remainder that ranges from 0 to 22.5 degrees.  By adding in a 0.5 term the result will round up leaving a remainder with the desired range of +/- 11.25 Degrees.  Therefore n is calculated as:</w:t>
      </w:r>
    </w:p>
    <w:p w:rsidR="005074C7" w:rsidRDefault="00EF6D70" w:rsidP="005074C7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floor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x*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0.5</m:t>
              </m:r>
            </m:e>
          </m:d>
        </m:oMath>
      </m:oMathPara>
    </w:p>
    <w:p w:rsidR="00EF6D70" w:rsidRPr="00EF6D70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EF6D70">
        <w:rPr>
          <w:sz w:val="24"/>
          <w:szCs w:val="24"/>
        </w:rPr>
        <w:t>The B term is a simple multiple of n:</w:t>
      </w:r>
    </w:p>
    <w:p w:rsidR="00EF6D70" w:rsidRDefault="00EF6D70" w:rsidP="00A65A62">
      <w:pPr>
        <w:spacing w:before="120" w:after="0" w:line="240" w:lineRule="auto"/>
        <w:rPr>
          <w:b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B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π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8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*n</m:t>
          </m:r>
        </m:oMath>
      </m:oMathPara>
    </w:p>
    <w:p w:rsidR="005074C7" w:rsidRDefault="00EF6D70" w:rsidP="00A65A62">
      <w:pPr>
        <w:spacing w:before="120" w:after="0" w:line="240" w:lineRule="auto"/>
        <w:rPr>
          <w:b/>
        </w:rPr>
      </w:pPr>
      <w:r>
        <w:rPr>
          <w:b/>
        </w:rPr>
        <w:t>Determine A:</w:t>
      </w:r>
    </w:p>
    <w:p w:rsidR="00B157DF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EF6D70">
        <w:rPr>
          <w:sz w:val="24"/>
          <w:szCs w:val="24"/>
        </w:rPr>
        <w:t>The</w:t>
      </w:r>
      <w:r>
        <w:rPr>
          <w:sz w:val="24"/>
          <w:szCs w:val="24"/>
        </w:rPr>
        <w:t xml:space="preserve"> A term is the effective remainder of the input angle </w:t>
      </w:r>
      <w:r>
        <w:rPr>
          <w:i/>
          <w:sz w:val="24"/>
          <w:szCs w:val="24"/>
        </w:rPr>
        <w:t>x</w:t>
      </w:r>
      <w:r>
        <w:rPr>
          <w:sz w:val="24"/>
          <w:szCs w:val="24"/>
        </w:rPr>
        <w:t xml:space="preserve"> </w:t>
      </w:r>
      <w:r w:rsidR="00B157DF">
        <w:rPr>
          <w:sz w:val="24"/>
          <w:szCs w:val="24"/>
        </w:rPr>
        <w:t>minus the B term.</w:t>
      </w:r>
    </w:p>
    <w:p w:rsidR="005074C7" w:rsidRPr="00B157DF" w:rsidRDefault="00EF6D70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w:r w:rsidRPr="00EF6D70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w:br/>
        </m:r>
      </m:oMath>
      <m:oMathPara>
        <m:oMath>
          <m:r>
            <w:rPr>
              <w:rFonts w:ascii="Cambria Math" w:hAnsi="Cambria Math"/>
              <w:sz w:val="24"/>
              <w:szCs w:val="24"/>
            </w:rPr>
            <m:t>A=x-B</m:t>
          </m:r>
        </m:oMath>
      </m:oMathPara>
    </w:p>
    <w:p w:rsidR="00B157DF" w:rsidRDefault="00B157DF" w:rsidP="00B157DF">
      <w:pPr>
        <w:spacing w:before="120" w:after="0" w:line="240" w:lineRule="auto"/>
        <w:rPr>
          <w:b/>
        </w:rPr>
      </w:pPr>
      <w:r>
        <w:rPr>
          <w:b/>
        </w:rPr>
        <w:t xml:space="preserve">Compute </w:t>
      </w:r>
      <w:proofErr w:type="gramStart"/>
      <w:r>
        <w:rPr>
          <w:b/>
        </w:rPr>
        <w:t>Sin(</w:t>
      </w:r>
      <w:proofErr w:type="gramEnd"/>
      <w:r>
        <w:rPr>
          <w:b/>
        </w:rPr>
        <w:t>A) &amp; Cos(A):</w:t>
      </w:r>
    </w:p>
    <w:p w:rsidR="00B157DF" w:rsidRDefault="00B157DF" w:rsidP="00B157DF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>Once input x has been range limited into A the term limited Taylor Series of sine and cosine can be computed:</w:t>
      </w:r>
    </w:p>
    <w:p w:rsidR="00B157DF" w:rsidRPr="00B157DF" w:rsidRDefault="00EC4ABA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=A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3!</m:t>
              </m:r>
            </m:den>
          </m:f>
        </m:oMath>
      </m:oMathPara>
    </w:p>
    <w:p w:rsidR="00B157DF" w:rsidRDefault="00EC4ABA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!</m:t>
              </m:r>
            </m:den>
          </m:f>
        </m:oMath>
      </m:oMathPara>
    </w:p>
    <w:p w:rsidR="00EC4ABA" w:rsidRDefault="00EC4ABA" w:rsidP="00EC4ABA">
      <w:pPr>
        <w:spacing w:before="120" w:after="0" w:line="240" w:lineRule="auto"/>
        <w:rPr>
          <w:b/>
        </w:rPr>
      </w:pPr>
      <w:r>
        <w:rPr>
          <w:b/>
        </w:rPr>
        <w:t>Compute Sin(</w:t>
      </w:r>
      <w:r w:rsidR="0078464A">
        <w:rPr>
          <w:b/>
        </w:rPr>
        <w:t>x</w:t>
      </w:r>
      <w:r>
        <w:rPr>
          <w:b/>
        </w:rPr>
        <w:t>):</w:t>
      </w:r>
    </w:p>
    <w:p w:rsidR="00264E83" w:rsidRDefault="0078464A" w:rsidP="00EC4ABA">
      <w:pPr>
        <w:pStyle w:val="ListParagraph"/>
        <w:spacing w:before="120" w:after="0" w:line="240" w:lineRule="auto"/>
        <w:ind w:left="360"/>
      </w:pPr>
      <w:r>
        <w:rPr>
          <w:sz w:val="24"/>
          <w:szCs w:val="24"/>
        </w:rPr>
        <w:lastRenderedPageBreak/>
        <w:t xml:space="preserve">Now that </w:t>
      </w:r>
      <w:proofErr w:type="gramStart"/>
      <w:r w:rsidRPr="0078464A">
        <w:t>Sin(</w:t>
      </w:r>
      <w:proofErr w:type="gramEnd"/>
      <w:r w:rsidRPr="0078464A">
        <w:t>A) &amp; Cos(A)</w:t>
      </w:r>
      <w:r>
        <w:t xml:space="preserve"> have been determined they can be combined with </w:t>
      </w:r>
      <w:r w:rsidRPr="0078464A">
        <w:t>Sin(</w:t>
      </w:r>
      <w:r>
        <w:t>B</w:t>
      </w:r>
      <w:r w:rsidRPr="0078464A">
        <w:t>) &amp; Cos(</w:t>
      </w:r>
      <w:r>
        <w:t>B</w:t>
      </w:r>
      <w:r w:rsidRPr="0078464A">
        <w:t>)</w:t>
      </w:r>
      <w:r>
        <w:t xml:space="preserve"> to determine Sin(x).  The B term is a function of n, w</w:t>
      </w:r>
      <w:r w:rsidR="00264E83">
        <w:t>hich was earlier stated to be a</w:t>
      </w:r>
      <w:r>
        <w:t xml:space="preserve"> multiple of 22.5 degrees of which there are 16 </w:t>
      </w:r>
      <w:r w:rsidR="00264E83">
        <w:t xml:space="preserve">per </w:t>
      </w:r>
      <w:r>
        <w:t>revolution.</w:t>
      </w:r>
      <w:r w:rsidR="00264E83">
        <w:t xml:space="preserve">  Input x is has no theoretical bound but determining </w:t>
      </w:r>
      <w:proofErr w:type="gramStart"/>
      <w:r w:rsidR="00264E83" w:rsidRPr="0078464A">
        <w:t>Sin(</w:t>
      </w:r>
      <w:proofErr w:type="gramEnd"/>
      <w:r w:rsidR="00264E83">
        <w:t>B</w:t>
      </w:r>
      <w:r w:rsidR="00264E83" w:rsidRPr="0078464A">
        <w:t>) &amp; Cos(</w:t>
      </w:r>
      <w:r w:rsidR="00264E83">
        <w:t>B</w:t>
      </w:r>
      <w:r w:rsidR="00264E83" w:rsidRPr="0078464A">
        <w:t>)</w:t>
      </w:r>
      <w:r w:rsidR="00264E83">
        <w:t xml:space="preserve"> can be simplified by normalizing n into a single revolution.  With n having 16 steps per revolution the normalization is a simple bit mask. </w:t>
      </w:r>
    </w:p>
    <w:p w:rsidR="00EC4ABA" w:rsidRPr="00264E83" w:rsidRDefault="00E80D1F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n</m:t>
              </m:r>
            </m:e>
            <m:sub>
              <m:r>
                <w:rPr>
                  <w:rFonts w:ascii="Cambria Math" w:eastAsiaTheme="minorEastAsia" w:hAnsi="Cambria Math"/>
                </w:rPr>
                <m:t>nrml</m:t>
              </m:r>
            </m:sub>
          </m:sSub>
          <m:r>
            <w:rPr>
              <w:rFonts w:ascii="Cambria Math" w:eastAsiaTheme="minorEastAsia" w:hAnsi="Cambria Math"/>
            </w:rPr>
            <m:t>=n &amp; 0xF</m:t>
          </m:r>
        </m:oMath>
      </m:oMathPara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With normalized n determined it can be used as an index into a switch case statement to determine Sin(x)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Switch (</w:t>
      </w:r>
      <w:proofErr w:type="spellStart"/>
      <w:r>
        <w:rPr>
          <w:rFonts w:eastAsiaTheme="minorEastAsia"/>
        </w:rPr>
        <w:t>n_nrml</w:t>
      </w:r>
      <w:proofErr w:type="spellEnd"/>
      <w:r>
        <w:rPr>
          <w:rFonts w:eastAsiaTheme="minorEastAsia"/>
        </w:rPr>
        <w:t>)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  <w:t xml:space="preserve">Case </w:t>
      </w:r>
      <w:r w:rsidR="005121CC">
        <w:rPr>
          <w:rFonts w:eastAsiaTheme="minorEastAsia"/>
        </w:rPr>
        <w:t xml:space="preserve">0: 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</w:t>
      </w:r>
      <w:r w:rsidR="005121CC">
        <w:rPr>
          <w:rFonts w:eastAsiaTheme="minorEastAsia"/>
        </w:rPr>
        <w:t>(</w:t>
      </w:r>
      <w:proofErr w:type="gramEnd"/>
      <w:r w:rsidR="005121CC">
        <w:rPr>
          <w:rFonts w:eastAsiaTheme="minorEastAsia"/>
        </w:rPr>
        <w:t>A)Cos(22.5 * 0) + Sin(22.5 * 0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: </w:t>
      </w:r>
    </w:p>
    <w:p w:rsidR="005121CC" w:rsidRDefault="005121CC" w:rsidP="00EC4ABA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) + Sin(22.5 * 1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2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2) + Sin(22.5 * 2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3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3) + Sin(22.5 * 3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4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4) + Sin(22.5 * 4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5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5) + Sin(22.5 * 5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6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6) + Sin(22.5 * 6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7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7) + Sin(22.5 * 7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8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8) + Sin(22.5 * 8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9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9) + Sin(22.5 * 9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0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0) + Sin(22.5 * 10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1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1) + Sin(22.5 * 11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2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2) + Sin(22.5 * 12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3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3) + Sin(22.5 * 13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4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4) + Sin(22.5 * 14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5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5) + Sin(22.5 * 15)Cos(A)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10558F" w:rsidRDefault="0010558F" w:rsidP="0010558F">
      <w:pPr>
        <w:pStyle w:val="ListParagraph"/>
        <w:spacing w:before="120" w:after="0" w:line="240" w:lineRule="auto"/>
        <w:ind w:left="360"/>
      </w:pPr>
      <w:r>
        <w:rPr>
          <w:rFonts w:eastAsiaTheme="minorEastAsia"/>
        </w:rPr>
        <w:lastRenderedPageBreak/>
        <w:t xml:space="preserve">The </w:t>
      </w:r>
      <w:proofErr w:type="gramStart"/>
      <w:r w:rsidRPr="0078464A">
        <w:t>Sin(</w:t>
      </w:r>
      <w:proofErr w:type="gramEnd"/>
      <w:r>
        <w:t>B</w:t>
      </w:r>
      <w:r w:rsidRPr="0078464A">
        <w:t>) &amp; Cos(</w:t>
      </w:r>
      <w:r>
        <w:t>B</w:t>
      </w:r>
      <w:r w:rsidRPr="0078464A">
        <w:t>)</w:t>
      </w:r>
      <w:r>
        <w:t xml:space="preserve"> terms above can be simplified due to their symmetrical nature into 3 predefined constants:</w:t>
      </w:r>
    </w:p>
    <w:p w:rsidR="0010558F" w:rsidRPr="00C0177D" w:rsidRDefault="0010558F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tab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2.5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7.5</m:t>
              </m:r>
            </m:e>
          </m:d>
          <m:r>
            <w:rPr>
              <w:rFonts w:ascii="Cambria Math" w:eastAsiaTheme="minorEastAsia" w:hAnsi="Cambria Math"/>
            </w:rPr>
            <m:t>=0.38263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5.0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5.0</m:t>
              </m:r>
            </m:e>
          </m:d>
          <m:r>
            <w:rPr>
              <w:rFonts w:ascii="Cambria Math" w:eastAsiaTheme="minorEastAsia" w:hAnsi="Cambria Math"/>
            </w:rPr>
            <m:t>=0.70710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7.5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2.5</m:t>
              </m:r>
            </m:e>
          </m:d>
          <m:r>
            <w:rPr>
              <w:rFonts w:ascii="Cambria Math" w:eastAsiaTheme="minorEastAsia" w:hAnsi="Cambria Math"/>
            </w:rPr>
            <m:t>=0.92387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BC1373" w:rsidRDefault="00BC1373" w:rsidP="00BC1373">
      <w:pPr>
        <w:spacing w:before="120" w:after="0" w:line="240" w:lineRule="auto"/>
        <w:rPr>
          <w:b/>
        </w:rPr>
      </w:pPr>
      <w:r>
        <w:rPr>
          <w:b/>
        </w:rPr>
        <w:t>Cos(x) for Free (almost):</w:t>
      </w:r>
    </w:p>
    <w:p w:rsidR="005121CC" w:rsidRPr="002A08DF" w:rsidRDefault="00BC1373" w:rsidP="00BC1373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 w:rsidRPr="002A08DF">
        <w:rPr>
          <w:rFonts w:eastAsiaTheme="minorEastAsia"/>
        </w:rPr>
        <w:t xml:space="preserve">The previous calculation computed Sin(x) as a function of </w:t>
      </w:r>
      <w:proofErr w:type="gramStart"/>
      <w:r w:rsidRPr="002A08DF">
        <w:rPr>
          <w:rFonts w:eastAsiaTheme="minorEastAsia"/>
        </w:rPr>
        <w:t>Sin(</w:t>
      </w:r>
      <w:proofErr w:type="gramEnd"/>
      <w:r w:rsidRPr="002A08DF">
        <w:rPr>
          <w:rFonts w:eastAsiaTheme="minorEastAsia"/>
        </w:rPr>
        <w:t>A), Cos(A), Sin(B) &amp; Cos(B).  As it turns out cosine has a similar trig identity that uses the exact same terms.</w:t>
      </w:r>
    </w:p>
    <w:p w:rsidR="005121CC" w:rsidRDefault="005121CC" w:rsidP="00EC4ABA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B157DF" w:rsidRPr="009B7636" w:rsidRDefault="00C00E2A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+B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-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Sin(B)</m:t>
          </m:r>
        </m:oMath>
      </m:oMathPara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The switch case can be modified to simultaneously be used to return the sine and cosine of the same angle at the same time:</w:t>
      </w: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Switch (</w:t>
      </w:r>
      <w:proofErr w:type="spellStart"/>
      <w:r>
        <w:rPr>
          <w:rFonts w:eastAsiaTheme="minorEastAsia"/>
        </w:rPr>
        <w:t>n_nrml</w:t>
      </w:r>
      <w:proofErr w:type="spellEnd"/>
      <w:r>
        <w:rPr>
          <w:rFonts w:eastAsiaTheme="minorEastAsia"/>
        </w:rPr>
        <w:t>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  <w:t xml:space="preserve">Case 0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0) + Sin(22.5 * 0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rFonts w:eastAsiaTheme="minorEastAsia"/>
        </w:rPr>
      </w:pP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0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0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) + Sin(22.5 * 1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sz w:val="24"/>
          <w:szCs w:val="24"/>
        </w:rPr>
      </w:pP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2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2) + Sin(22.5 * 2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rFonts w:eastAsiaTheme="minorEastAsia"/>
        </w:rPr>
      </w:pP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2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2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3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3) + Sin(22.5 * 3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sz w:val="24"/>
          <w:szCs w:val="24"/>
        </w:rPr>
      </w:pP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3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3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4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4) + Sin(22.5 * 4)Cos(A)</w:t>
      </w:r>
    </w:p>
    <w:p w:rsidR="009B7636" w:rsidRPr="009B7636" w:rsidRDefault="009B7636" w:rsidP="009B7636">
      <w:pPr>
        <w:pStyle w:val="ListParagraph"/>
        <w:spacing w:before="120" w:after="0" w:line="240" w:lineRule="auto"/>
        <w:ind w:left="360"/>
        <w:rPr>
          <w:b/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4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4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5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5) + Sin(22.5 * 5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5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5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6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6) + Sin(22.5 * 6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6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6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7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7) + Sin(22.5 * 7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7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7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8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8) + Sin(22.5 * 8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8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8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lastRenderedPageBreak/>
        <w:t xml:space="preserve">Case 9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9) + Sin(22.5 * 9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9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9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0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0) + Sin(22.5 * 10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0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10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1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1) + Sin(22.5 * 11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1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1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2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2) + Sin(22.5 * 12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2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2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3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3) + Sin(22.5 * 13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3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3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4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4) + Sin(22.5 * 14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4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4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5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Sin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Sin(</w:t>
      </w:r>
      <w:proofErr w:type="gramEnd"/>
      <w:r>
        <w:rPr>
          <w:rFonts w:eastAsiaTheme="minorEastAsia"/>
        </w:rPr>
        <w:t>A)Cos(22.5 * 15) + Sin(22.5 * 15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Cosx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>Cos(</w:t>
      </w:r>
      <w:proofErr w:type="gramEnd"/>
      <w:r>
        <w:rPr>
          <w:rFonts w:eastAsiaTheme="minorEastAsia"/>
        </w:rPr>
        <w:t>A)Cos(22.5 * 15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5)</w:t>
      </w:r>
    </w:p>
    <w:p w:rsidR="009B7636" w:rsidRP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A08DF" w:rsidRDefault="002A08DF" w:rsidP="002A08DF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Performance</w:t>
      </w:r>
      <w:r w:rsidRPr="00313ACC">
        <w:rPr>
          <w:b/>
          <w:sz w:val="24"/>
          <w:szCs w:val="24"/>
        </w:rPr>
        <w:t xml:space="preserve">: </w:t>
      </w:r>
    </w:p>
    <w:p w:rsidR="002A08DF" w:rsidRDefault="002A08DF" w:rsidP="002A08D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 w:rsidRPr="002A08DF">
        <w:rPr>
          <w:rFonts w:eastAsiaTheme="minorEastAsia"/>
        </w:rPr>
        <w:t xml:space="preserve">The </w:t>
      </w:r>
      <w:r>
        <w:rPr>
          <w:rFonts w:eastAsiaTheme="minorEastAsia"/>
        </w:rPr>
        <w:t>following graph shows the output and error of the algorithm.  The maximum errors for sine and cosine are:</w:t>
      </w:r>
    </w:p>
    <w:p w:rsidR="002A08DF" w:rsidRDefault="002A08DF" w:rsidP="002A08DF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proofErr w:type="spellStart"/>
      <w:r w:rsidRPr="002A08DF">
        <w:rPr>
          <w:rFonts w:eastAsiaTheme="minorEastAsia"/>
        </w:rPr>
        <w:t>SinErrorMax</w:t>
      </w:r>
      <w:proofErr w:type="spellEnd"/>
      <w:r w:rsidRPr="002A08DF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 w:rsidRPr="002A08DF">
        <w:rPr>
          <w:rFonts w:eastAsiaTheme="minorEastAsia"/>
        </w:rPr>
        <w:t>=</w:t>
      </w:r>
      <w:r>
        <w:rPr>
          <w:rFonts w:eastAsiaTheme="minorEastAsia"/>
        </w:rPr>
        <w:t xml:space="preserve"> </w:t>
      </w:r>
      <w:r w:rsidRPr="002A08DF">
        <w:rPr>
          <w:rFonts w:eastAsiaTheme="minorEastAsia"/>
        </w:rPr>
        <w:t>6.1799e-05</w:t>
      </w:r>
    </w:p>
    <w:p w:rsidR="002A08DF" w:rsidRDefault="002A08DF" w:rsidP="002A08DF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proofErr w:type="spellStart"/>
      <w:r w:rsidRPr="002A08DF">
        <w:rPr>
          <w:rFonts w:eastAsiaTheme="minorEastAsia"/>
        </w:rPr>
        <w:t>CosErrorMax</w:t>
      </w:r>
      <w:proofErr w:type="spellEnd"/>
      <w:r w:rsidRPr="002A08DF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 w:rsidRPr="002A08DF">
        <w:rPr>
          <w:rFonts w:eastAsiaTheme="minorEastAsia"/>
        </w:rPr>
        <w:t>=</w:t>
      </w:r>
      <w:r>
        <w:rPr>
          <w:rFonts w:eastAsiaTheme="minorEastAsia"/>
        </w:rPr>
        <w:t xml:space="preserve"> </w:t>
      </w:r>
      <w:r w:rsidRPr="002A08DF">
        <w:rPr>
          <w:rFonts w:eastAsiaTheme="minorEastAsia"/>
        </w:rPr>
        <w:t>6.1618e-05</w:t>
      </w:r>
    </w:p>
    <w:p w:rsidR="002A08DF" w:rsidRPr="002A08DF" w:rsidRDefault="002A08DF" w:rsidP="002A08DF"/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2A08DF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2A08DF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543F64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  <w:r>
        <w:rPr>
          <w:noProof/>
        </w:rPr>
        <w:lastRenderedPageBreak/>
        <w:drawing>
          <wp:inline distT="0" distB="0" distL="0" distR="0" wp14:anchorId="629FBD0D" wp14:editId="6A0295E3">
            <wp:extent cx="5943600" cy="445262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8DF" w:rsidRDefault="002A08DF" w:rsidP="00543F64">
      <w:pPr>
        <w:ind w:firstLine="720"/>
      </w:pPr>
    </w:p>
    <w:p w:rsidR="00543F64" w:rsidRDefault="00543F64" w:rsidP="00543F64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Matlab</w:t>
      </w:r>
      <w:proofErr w:type="spellEnd"/>
      <w:r>
        <w:rPr>
          <w:b/>
          <w:sz w:val="24"/>
          <w:szCs w:val="24"/>
        </w:rPr>
        <w:t xml:space="preserve"> Code</w:t>
      </w:r>
      <w:r w:rsidRPr="00313ACC">
        <w:rPr>
          <w:b/>
          <w:sz w:val="24"/>
          <w:szCs w:val="24"/>
        </w:rPr>
        <w:t xml:space="preserve">: </w:t>
      </w:r>
    </w:p>
    <w:p w:rsidR="00543F64" w:rsidRDefault="00543F64" w:rsidP="00543F64">
      <w:pPr>
        <w:ind w:firstLine="720"/>
      </w:pP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 xml:space="preserve">%% Optimized </w:t>
      </w:r>
      <w:proofErr w:type="spellStart"/>
      <w:r>
        <w:rPr>
          <w:rFonts w:ascii="Courier New" w:hAnsi="Courier New" w:cs="Courier New"/>
          <w:color w:val="228B22"/>
          <w:sz w:val="24"/>
          <w:szCs w:val="24"/>
        </w:rPr>
        <w:t>SinCos</w:t>
      </w:r>
      <w:proofErr w:type="spellEnd"/>
      <w:r>
        <w:rPr>
          <w:rFonts w:ascii="Courier New" w:hAnsi="Courier New" w:cs="Courier New"/>
          <w:color w:val="228B22"/>
          <w:sz w:val="24"/>
          <w:szCs w:val="24"/>
        </w:rPr>
        <w:t xml:space="preserve"> Algorithm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ArraySize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uint16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100000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OverEight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pi/8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EightOverP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8/pi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in225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22.5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in450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45.0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in675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67.5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x =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linspace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-2*pi, 2*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,ArraySize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'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zeros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ArraySize,1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zeros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ArraySize,1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n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int16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floor(x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EightOverP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+ 0.5)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A = (x -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double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n)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OverEight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A - (A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.^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3)/6;</w:t>
      </w:r>
      <w:r>
        <w:rPr>
          <w:rFonts w:ascii="Courier New" w:hAnsi="Courier New" w:cs="Courier New"/>
          <w:color w:val="228B22"/>
          <w:sz w:val="24"/>
          <w:szCs w:val="24"/>
        </w:rPr>
        <w:t>%+(A.^5)/120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1 - (A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.^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2)/2;</w:t>
      </w:r>
      <w:r>
        <w:rPr>
          <w:rFonts w:ascii="Courier New" w:hAnsi="Courier New" w:cs="Courier New"/>
          <w:color w:val="228B22"/>
          <w:sz w:val="24"/>
          <w:szCs w:val="24"/>
        </w:rPr>
        <w:t>%+(A.^4)/24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n_nrm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bitand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n,15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for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1:ArraySize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switch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n_nrm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0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2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3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4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 = -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5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6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7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8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 = -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 = -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9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0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1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2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 = -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3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4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 sin450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ca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15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-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=  sin22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) +  sin675 *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A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i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end</w:t>
      </w:r>
      <w:proofErr w:type="gramEnd"/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FF"/>
          <w:sz w:val="24"/>
          <w:szCs w:val="24"/>
        </w:rPr>
        <w:t>end</w:t>
      </w:r>
      <w:proofErr w:type="gramEnd"/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sin(x) -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cos(x) -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SinErrorMa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max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Sin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CosErrorMa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max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Cos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ub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2,2,1) </w:t>
      </w:r>
      <w:r>
        <w:rPr>
          <w:rFonts w:ascii="Courier New" w:hAnsi="Courier New" w:cs="Courier New"/>
          <w:color w:val="228B22"/>
          <w:sz w:val="24"/>
          <w:szCs w:val="24"/>
        </w:rPr>
        <w:t>% first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x*180/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,Sin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title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Sin(x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x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y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Sin(x) (</w:t>
      </w:r>
      <w:proofErr w:type="spellStart"/>
      <w:r>
        <w:rPr>
          <w:rFonts w:ascii="Courier New" w:hAnsi="Courier New" w:cs="Courier New"/>
          <w:color w:val="A020F0"/>
          <w:sz w:val="24"/>
          <w:szCs w:val="24"/>
        </w:rPr>
        <w:t>Unitless</w:t>
      </w:r>
      <w:proofErr w:type="spellEnd"/>
      <w:r>
        <w:rPr>
          <w:rFonts w:ascii="Courier New" w:hAnsi="Courier New" w:cs="Courier New"/>
          <w:color w:val="A020F0"/>
          <w:sz w:val="24"/>
          <w:szCs w:val="24"/>
        </w:rPr>
        <w:t>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ub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2,2,2) </w:t>
      </w:r>
      <w:r>
        <w:rPr>
          <w:rFonts w:ascii="Courier New" w:hAnsi="Courier New" w:cs="Courier New"/>
          <w:color w:val="228B22"/>
          <w:sz w:val="24"/>
          <w:szCs w:val="24"/>
        </w:rPr>
        <w:t>% second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x*180/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,CosX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title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Cos(x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x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y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Cos(x) (</w:t>
      </w:r>
      <w:proofErr w:type="spellStart"/>
      <w:r>
        <w:rPr>
          <w:rFonts w:ascii="Courier New" w:hAnsi="Courier New" w:cs="Courier New"/>
          <w:color w:val="A020F0"/>
          <w:sz w:val="24"/>
          <w:szCs w:val="24"/>
        </w:rPr>
        <w:t>Unitless</w:t>
      </w:r>
      <w:proofErr w:type="spellEnd"/>
      <w:r>
        <w:rPr>
          <w:rFonts w:ascii="Courier New" w:hAnsi="Courier New" w:cs="Courier New"/>
          <w:color w:val="A020F0"/>
          <w:sz w:val="24"/>
          <w:szCs w:val="24"/>
        </w:rPr>
        <w:t>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sub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2,2,3) </w:t>
      </w:r>
      <w:r>
        <w:rPr>
          <w:rFonts w:ascii="Courier New" w:hAnsi="Courier New" w:cs="Courier New"/>
          <w:color w:val="228B22"/>
          <w:sz w:val="24"/>
          <w:szCs w:val="24"/>
        </w:rPr>
        <w:t>% third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x*180/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,Sin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title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Sin(x) Error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x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y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Sin(x) Error (</w:t>
      </w:r>
      <w:proofErr w:type="spellStart"/>
      <w:r>
        <w:rPr>
          <w:rFonts w:ascii="Courier New" w:hAnsi="Courier New" w:cs="Courier New"/>
          <w:color w:val="A020F0"/>
          <w:sz w:val="24"/>
          <w:szCs w:val="24"/>
        </w:rPr>
        <w:t>Unitless</w:t>
      </w:r>
      <w:proofErr w:type="spellEnd"/>
      <w:r>
        <w:rPr>
          <w:rFonts w:ascii="Courier New" w:hAnsi="Courier New" w:cs="Courier New"/>
          <w:color w:val="A020F0"/>
          <w:sz w:val="24"/>
          <w:szCs w:val="24"/>
        </w:rPr>
        <w:t>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lastRenderedPageBreak/>
        <w:t>sub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2,2,4) </w:t>
      </w:r>
      <w:r>
        <w:rPr>
          <w:rFonts w:ascii="Courier New" w:hAnsi="Courier New" w:cs="Courier New"/>
          <w:color w:val="228B22"/>
          <w:sz w:val="24"/>
          <w:szCs w:val="24"/>
        </w:rPr>
        <w:t>% fourth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plot(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>x*180/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i,CosError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title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Cos(x) Error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x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ylabel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>
        <w:rPr>
          <w:rFonts w:ascii="Courier New" w:hAnsi="Courier New" w:cs="Courier New"/>
          <w:color w:val="A020F0"/>
          <w:sz w:val="24"/>
          <w:szCs w:val="24"/>
        </w:rPr>
        <w:t>'Cos(x) Error (</w:t>
      </w:r>
      <w:proofErr w:type="spellStart"/>
      <w:r>
        <w:rPr>
          <w:rFonts w:ascii="Courier New" w:hAnsi="Courier New" w:cs="Courier New"/>
          <w:color w:val="A020F0"/>
          <w:sz w:val="24"/>
          <w:szCs w:val="24"/>
        </w:rPr>
        <w:t>Unitless</w:t>
      </w:r>
      <w:proofErr w:type="spellEnd"/>
      <w:r>
        <w:rPr>
          <w:rFonts w:ascii="Courier New" w:hAnsi="Courier New" w:cs="Courier New"/>
          <w:color w:val="A020F0"/>
          <w:sz w:val="24"/>
          <w:szCs w:val="24"/>
        </w:rPr>
        <w:t>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Pr="00543F64" w:rsidRDefault="00543F64" w:rsidP="00543F64"/>
    <w:sectPr w:rsidR="00543F64" w:rsidRPr="00543F64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0D1F" w:rsidRDefault="00E80D1F" w:rsidP="0049672F">
      <w:pPr>
        <w:spacing w:after="0" w:line="240" w:lineRule="auto"/>
      </w:pPr>
      <w:r>
        <w:separator/>
      </w:r>
    </w:p>
  </w:endnote>
  <w:endnote w:type="continuationSeparator" w:id="0">
    <w:p w:rsidR="00E80D1F" w:rsidRDefault="00E80D1F" w:rsidP="004967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3618"/>
      <w:gridCol w:w="2520"/>
      <w:gridCol w:w="3149"/>
    </w:tblGrid>
    <w:tr w:rsidR="0049672F" w:rsidRPr="008969C4" w:rsidTr="00505521">
      <w:tc>
        <w:tcPr>
          <w:tcW w:w="3618" w:type="dxa"/>
          <w:shd w:val="clear" w:color="auto" w:fill="auto"/>
        </w:tcPr>
        <w:p w:rsidR="0049672F" w:rsidRDefault="0049672F" w:rsidP="00505521">
          <w:pPr>
            <w:pStyle w:val="Footer"/>
            <w:rPr>
              <w:sz w:val="16"/>
            </w:rPr>
          </w:pPr>
          <w:r>
            <w:rPr>
              <w:sz w:val="16"/>
            </w:rPr>
            <w:t>Functional Design Document</w:t>
          </w:r>
        </w:p>
        <w:p w:rsidR="0049672F" w:rsidRPr="002C4E7D" w:rsidRDefault="0049672F" w:rsidP="00505521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Optimized Sine Cosine Algorithm </w:t>
          </w:r>
        </w:p>
      </w:tc>
      <w:tc>
        <w:tcPr>
          <w:tcW w:w="2520" w:type="dxa"/>
          <w:shd w:val="clear" w:color="auto" w:fill="auto"/>
        </w:tcPr>
        <w:p w:rsidR="0049672F" w:rsidRPr="00891F29" w:rsidRDefault="0049672F" w:rsidP="00505521">
          <w:pPr>
            <w:spacing w:before="100" w:beforeAutospacing="1" w:after="100" w:afterAutospacing="1" w:line="330" w:lineRule="atLeast"/>
            <w:ind w:left="720"/>
            <w:rPr>
              <w:rFonts w:ascii="Arial" w:hAnsi="Arial" w:cs="Arial"/>
              <w:color w:val="666666"/>
              <w:sz w:val="16"/>
              <w:szCs w:val="21"/>
            </w:rPr>
          </w:pPr>
          <w:r w:rsidRPr="00891F29">
            <w:rPr>
              <w:rFonts w:ascii="Arial" w:hAnsi="Arial" w:cs="Arial"/>
              <w:color w:val="666666"/>
              <w:sz w:val="16"/>
              <w:szCs w:val="21"/>
            </w:rPr>
            <w:t xml:space="preserve">© </w:t>
          </w:r>
          <w:proofErr w:type="spellStart"/>
          <w:r w:rsidRPr="00891F29">
            <w:rPr>
              <w:rFonts w:ascii="Arial" w:hAnsi="Arial" w:cs="Arial"/>
              <w:color w:val="666666"/>
              <w:sz w:val="16"/>
              <w:szCs w:val="21"/>
            </w:rPr>
            <w:t>Nexteer</w:t>
          </w:r>
          <w:proofErr w:type="spellEnd"/>
          <w:r w:rsidRPr="00891F29">
            <w:rPr>
              <w:rFonts w:ascii="Arial" w:hAnsi="Arial" w:cs="Arial"/>
              <w:color w:val="666666"/>
              <w:sz w:val="16"/>
              <w:szCs w:val="21"/>
            </w:rPr>
            <w:t xml:space="preserve"> Automotive</w:t>
          </w:r>
        </w:p>
        <w:p w:rsidR="0049672F" w:rsidRPr="00891F29" w:rsidRDefault="0049672F" w:rsidP="00505521">
          <w:pPr>
            <w:pStyle w:val="Footer"/>
            <w:jc w:val="center"/>
            <w:rPr>
              <w:b/>
            </w:rPr>
          </w:pPr>
        </w:p>
      </w:tc>
      <w:tc>
        <w:tcPr>
          <w:tcW w:w="3149" w:type="dxa"/>
          <w:shd w:val="clear" w:color="auto" w:fill="auto"/>
        </w:tcPr>
        <w:p w:rsidR="0049672F" w:rsidRPr="00722EA8" w:rsidRDefault="0049672F" w:rsidP="00505521">
          <w:pPr>
            <w:spacing w:before="100" w:beforeAutospacing="1" w:after="100" w:afterAutospacing="1" w:line="330" w:lineRule="atLeast"/>
            <w:ind w:left="720"/>
            <w:jc w:val="right"/>
            <w:rPr>
              <w:sz w:val="16"/>
              <w:szCs w:val="16"/>
            </w:rPr>
          </w:pPr>
          <w:r w:rsidRPr="00722EA8">
            <w:rPr>
              <w:sz w:val="16"/>
              <w:szCs w:val="16"/>
            </w:rPr>
            <w:t xml:space="preserve">Page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PAGE  \* Arabic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EC7F57">
            <w:rPr>
              <w:noProof/>
              <w:sz w:val="16"/>
              <w:szCs w:val="16"/>
            </w:rPr>
            <w:t>1</w:t>
          </w:r>
          <w:r w:rsidRPr="00722EA8">
            <w:rPr>
              <w:sz w:val="16"/>
              <w:szCs w:val="16"/>
            </w:rPr>
            <w:fldChar w:fldCharType="end"/>
          </w:r>
          <w:r w:rsidRPr="00722EA8">
            <w:rPr>
              <w:sz w:val="16"/>
              <w:szCs w:val="16"/>
            </w:rPr>
            <w:t xml:space="preserve"> of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NUMPAGES 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EC7F57">
            <w:rPr>
              <w:noProof/>
              <w:sz w:val="16"/>
              <w:szCs w:val="16"/>
            </w:rPr>
            <w:t>11</w:t>
          </w:r>
          <w:r w:rsidRPr="00722EA8">
            <w:rPr>
              <w:sz w:val="16"/>
              <w:szCs w:val="16"/>
            </w:rPr>
            <w:fldChar w:fldCharType="end"/>
          </w:r>
        </w:p>
      </w:tc>
    </w:tr>
  </w:tbl>
  <w:p w:rsidR="0049672F" w:rsidRDefault="0049672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0D1F" w:rsidRDefault="00E80D1F" w:rsidP="0049672F">
      <w:pPr>
        <w:spacing w:after="0" w:line="240" w:lineRule="auto"/>
      </w:pPr>
      <w:r>
        <w:separator/>
      </w:r>
    </w:p>
  </w:footnote>
  <w:footnote w:type="continuationSeparator" w:id="0">
    <w:p w:rsidR="00E80D1F" w:rsidRDefault="00E80D1F" w:rsidP="004967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20"/>
      <w:gridCol w:w="6659"/>
    </w:tblGrid>
    <w:tr w:rsidR="0049672F" w:rsidRPr="008969C4" w:rsidTr="00505521">
      <w:trPr>
        <w:trHeight w:val="710"/>
      </w:trPr>
      <w:tc>
        <w:tcPr>
          <w:tcW w:w="2520" w:type="dxa"/>
        </w:tcPr>
        <w:p w:rsidR="0049672F" w:rsidRPr="008969C4" w:rsidRDefault="0049672F" w:rsidP="00505521">
          <w:pPr>
            <w:pStyle w:val="Header"/>
          </w:pPr>
          <w:r>
            <w:rPr>
              <w:noProof/>
            </w:rPr>
            <w:drawing>
              <wp:inline distT="0" distB="0" distL="0" distR="0">
                <wp:extent cx="1066800" cy="438150"/>
                <wp:effectExtent l="0" t="0" r="0" b="0"/>
                <wp:docPr id="2" name="Picture 2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59" w:type="dxa"/>
          <w:vAlign w:val="center"/>
        </w:tcPr>
        <w:p w:rsidR="0049672F" w:rsidRPr="00891F29" w:rsidRDefault="0049672F" w:rsidP="00505521">
          <w:pPr>
            <w:pStyle w:val="Header"/>
            <w:jc w:val="right"/>
            <w:rPr>
              <w:sz w:val="16"/>
              <w:szCs w:val="20"/>
            </w:rPr>
          </w:pPr>
          <w:proofErr w:type="spellStart"/>
          <w:r w:rsidRPr="00891F29">
            <w:rPr>
              <w:sz w:val="16"/>
              <w:szCs w:val="20"/>
            </w:rPr>
            <w:t>Nexteer</w:t>
          </w:r>
          <w:proofErr w:type="spellEnd"/>
          <w:r w:rsidRPr="00891F29">
            <w:rPr>
              <w:sz w:val="16"/>
              <w:szCs w:val="20"/>
            </w:rPr>
            <w:t xml:space="preserve"> Automotive Confidential Proprietary Information</w:t>
          </w:r>
        </w:p>
        <w:p w:rsidR="0049672F" w:rsidRPr="008969C4" w:rsidRDefault="0049672F" w:rsidP="00505521">
          <w:pPr>
            <w:pStyle w:val="Header"/>
            <w:jc w:val="right"/>
            <w:rPr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</w:tc>
    </w:tr>
  </w:tbl>
  <w:p w:rsidR="0049672F" w:rsidRDefault="0049672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D4200F"/>
    <w:multiLevelType w:val="hybridMultilevel"/>
    <w:tmpl w:val="480ED8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048A"/>
    <w:rsid w:val="000154FC"/>
    <w:rsid w:val="000A4ECF"/>
    <w:rsid w:val="000F5EC9"/>
    <w:rsid w:val="0010558F"/>
    <w:rsid w:val="00115A3C"/>
    <w:rsid w:val="00153F87"/>
    <w:rsid w:val="001C2EC0"/>
    <w:rsid w:val="00264E83"/>
    <w:rsid w:val="00297B22"/>
    <w:rsid w:val="002A08DF"/>
    <w:rsid w:val="002E40A4"/>
    <w:rsid w:val="003026AF"/>
    <w:rsid w:val="00313ACC"/>
    <w:rsid w:val="00377164"/>
    <w:rsid w:val="003B6A75"/>
    <w:rsid w:val="0049672F"/>
    <w:rsid w:val="004C4CBE"/>
    <w:rsid w:val="005074C7"/>
    <w:rsid w:val="005121CC"/>
    <w:rsid w:val="005164AA"/>
    <w:rsid w:val="00543F64"/>
    <w:rsid w:val="00567C50"/>
    <w:rsid w:val="005853E9"/>
    <w:rsid w:val="00594913"/>
    <w:rsid w:val="005B5753"/>
    <w:rsid w:val="0062700F"/>
    <w:rsid w:val="00636360"/>
    <w:rsid w:val="006516B2"/>
    <w:rsid w:val="00662676"/>
    <w:rsid w:val="00680E8E"/>
    <w:rsid w:val="006C5F12"/>
    <w:rsid w:val="006C6384"/>
    <w:rsid w:val="007105E2"/>
    <w:rsid w:val="0078464A"/>
    <w:rsid w:val="007B2ECB"/>
    <w:rsid w:val="007F54F6"/>
    <w:rsid w:val="00812453"/>
    <w:rsid w:val="008134D4"/>
    <w:rsid w:val="00862439"/>
    <w:rsid w:val="008A6433"/>
    <w:rsid w:val="00914B61"/>
    <w:rsid w:val="00920E6E"/>
    <w:rsid w:val="00935860"/>
    <w:rsid w:val="00960FD5"/>
    <w:rsid w:val="00984A90"/>
    <w:rsid w:val="009B079C"/>
    <w:rsid w:val="009B7636"/>
    <w:rsid w:val="00A529DF"/>
    <w:rsid w:val="00A65A62"/>
    <w:rsid w:val="00A749B2"/>
    <w:rsid w:val="00A931E8"/>
    <w:rsid w:val="00AC2D7F"/>
    <w:rsid w:val="00AF5661"/>
    <w:rsid w:val="00B05E4E"/>
    <w:rsid w:val="00B11FF1"/>
    <w:rsid w:val="00B157DF"/>
    <w:rsid w:val="00BA3693"/>
    <w:rsid w:val="00BB05C9"/>
    <w:rsid w:val="00BC1373"/>
    <w:rsid w:val="00BF5C11"/>
    <w:rsid w:val="00C00E2A"/>
    <w:rsid w:val="00C0177D"/>
    <w:rsid w:val="00CC31A8"/>
    <w:rsid w:val="00E80D1F"/>
    <w:rsid w:val="00EC4ABA"/>
    <w:rsid w:val="00EC7F57"/>
    <w:rsid w:val="00ED3D21"/>
    <w:rsid w:val="00EF6D70"/>
    <w:rsid w:val="00F070E9"/>
    <w:rsid w:val="00F1556D"/>
    <w:rsid w:val="00F90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07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626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54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54F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5853E9"/>
    <w:rPr>
      <w:color w:val="808080"/>
    </w:rPr>
  </w:style>
  <w:style w:type="paragraph" w:styleId="Header">
    <w:name w:val="header"/>
    <w:basedOn w:val="Normal"/>
    <w:link w:val="HeaderChar"/>
    <w:unhideWhenUsed/>
    <w:rsid w:val="004967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672F"/>
  </w:style>
  <w:style w:type="paragraph" w:styleId="Footer">
    <w:name w:val="footer"/>
    <w:basedOn w:val="Normal"/>
    <w:link w:val="FooterChar"/>
    <w:unhideWhenUsed/>
    <w:rsid w:val="004967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672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07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626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54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54F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5853E9"/>
    <w:rPr>
      <w:color w:val="808080"/>
    </w:rPr>
  </w:style>
  <w:style w:type="paragraph" w:styleId="Header">
    <w:name w:val="header"/>
    <w:basedOn w:val="Normal"/>
    <w:link w:val="HeaderChar"/>
    <w:unhideWhenUsed/>
    <w:rsid w:val="004967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672F"/>
  </w:style>
  <w:style w:type="paragraph" w:styleId="Footer">
    <w:name w:val="footer"/>
    <w:basedOn w:val="Normal"/>
    <w:link w:val="FooterChar"/>
    <w:unhideWhenUsed/>
    <w:rsid w:val="004967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67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03CCF8-0FB2-4C01-BE2D-0E7CD601FD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11</Pages>
  <Words>1590</Words>
  <Characters>9066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xteer Automotive</Company>
  <LinksUpToDate>false</LinksUpToDate>
  <CharactersWithSpaces>10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4</cp:revision>
  <cp:lastPrinted>2015-04-30T20:08:00Z</cp:lastPrinted>
  <dcterms:created xsi:type="dcterms:W3CDTF">2015-08-20T20:17:00Z</dcterms:created>
  <dcterms:modified xsi:type="dcterms:W3CDTF">2016-02-16T20:15:00Z</dcterms:modified>
</cp:coreProperties>
</file>